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Default="00B259C6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分析</w:t>
      </w:r>
      <w:r w:rsidR="00C300A7">
        <w:rPr>
          <w:rFonts w:hint="eastAsia"/>
          <w:sz w:val="44"/>
          <w:szCs w:val="44"/>
        </w:rPr>
        <w:t>平台</w:t>
      </w:r>
      <w:r w:rsidR="00C300A7">
        <w:rPr>
          <w:rFonts w:hint="eastAsia"/>
          <w:sz w:val="44"/>
          <w:szCs w:val="44"/>
        </w:rPr>
        <w:t>[</w:t>
      </w:r>
      <w:r>
        <w:rPr>
          <w:rFonts w:hint="eastAsia"/>
          <w:sz w:val="44"/>
          <w:szCs w:val="44"/>
        </w:rPr>
        <w:t>SpiritAnalysis</w:t>
      </w:r>
      <w:r w:rsidR="00C300A7">
        <w:rPr>
          <w:rFonts w:hint="eastAsia"/>
          <w:sz w:val="44"/>
          <w:szCs w:val="44"/>
        </w:rPr>
        <w:t>]</w:t>
      </w:r>
    </w:p>
    <w:p w:rsidR="009E548D" w:rsidRDefault="00C300A7">
      <w:pPr>
        <w:pStyle w:val="FNC3-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1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</w:t>
            </w:r>
            <w:r>
              <w:rPr>
                <w:rFonts w:hint="eastAsia"/>
                <w:b/>
                <w:kern w:val="0"/>
                <w:sz w:val="20"/>
              </w:rPr>
              <w:t xml:space="preserve">    </w:t>
            </w:r>
            <w:r>
              <w:rPr>
                <w:rFonts w:hint="eastAsia"/>
                <w:b/>
                <w:kern w:val="0"/>
                <w:sz w:val="20"/>
              </w:rPr>
              <w:t>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完成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本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历</w:t>
      </w:r>
      <w:r>
        <w:rPr>
          <w:rFonts w:hint="eastAsia"/>
          <w:b/>
          <w:sz w:val="32"/>
          <w:szCs w:val="32"/>
        </w:rPr>
        <w:t xml:space="preserve"> </w:t>
      </w:r>
      <w:r>
        <w:rPr>
          <w:rFonts w:hint="eastAsia"/>
          <w:b/>
          <w:sz w:val="32"/>
          <w:szCs w:val="32"/>
        </w:rPr>
        <w:t>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560"/>
        <w:gridCol w:w="1842"/>
        <w:gridCol w:w="3317"/>
      </w:tblGrid>
      <w:tr w:rsidR="009E548D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560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842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317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9E548D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560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842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317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</w:t>
            </w:r>
            <w:r w:rsidR="00B259C6">
              <w:rPr>
                <w:rFonts w:hint="eastAsia"/>
                <w:sz w:val="18"/>
                <w:szCs w:val="18"/>
              </w:rPr>
              <w:t>，对第一版本</w:t>
            </w:r>
            <w:r w:rsidR="00DA40AD">
              <w:rPr>
                <w:rFonts w:hint="eastAsia"/>
                <w:sz w:val="18"/>
                <w:szCs w:val="18"/>
              </w:rPr>
              <w:t>数据库存储</w:t>
            </w:r>
            <w:r w:rsidR="00B259C6">
              <w:rPr>
                <w:rFonts w:hint="eastAsia"/>
                <w:sz w:val="18"/>
                <w:szCs w:val="18"/>
              </w:rPr>
              <w:t>进行设计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r>
        <w:rPr>
          <w:sz w:val="18"/>
          <w:szCs w:val="18"/>
        </w:rPr>
        <w:t>”</w:t>
      </w:r>
      <w:r>
        <w:rPr>
          <w:rFonts w:hint="eastAsia"/>
          <w:sz w:val="18"/>
          <w:szCs w:val="18"/>
        </w:rPr>
        <w:t>MySqlDDL.sql</w:t>
      </w:r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</w:t>
      </w:r>
      <w:r>
        <w:rPr>
          <w:rFonts w:hint="eastAsia"/>
          <w:b/>
          <w:sz w:val="32"/>
          <w:szCs w:val="32"/>
        </w:rPr>
        <w:t xml:space="preserve">  </w:t>
      </w:r>
      <w:r>
        <w:rPr>
          <w:b/>
          <w:sz w:val="32"/>
          <w:szCs w:val="32"/>
        </w:rPr>
        <w:t>录</w:t>
      </w:r>
    </w:p>
    <w:p w:rsidR="00545DE0" w:rsidRDefault="00C300A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00867179" w:history="1">
        <w:r w:rsidR="00545DE0" w:rsidRPr="00167017">
          <w:rPr>
            <w:rStyle w:val="ac"/>
            <w:noProof/>
          </w:rPr>
          <w:t>0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介绍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7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0" w:history="1">
        <w:r w:rsidR="00545DE0" w:rsidRPr="00167017">
          <w:rPr>
            <w:rStyle w:val="ac"/>
            <w:noProof/>
          </w:rPr>
          <w:t>0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目的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1" w:history="1">
        <w:r w:rsidR="00545DE0" w:rsidRPr="00167017">
          <w:rPr>
            <w:rStyle w:val="ac"/>
            <w:noProof/>
          </w:rPr>
          <w:t>0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范围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2" w:history="1">
        <w:r w:rsidR="00545DE0" w:rsidRPr="00167017">
          <w:rPr>
            <w:rStyle w:val="ac"/>
            <w:noProof/>
          </w:rPr>
          <w:t>0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读者对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3" w:history="1">
        <w:r w:rsidR="00545DE0" w:rsidRPr="00167017">
          <w:rPr>
            <w:rStyle w:val="ac"/>
            <w:noProof/>
          </w:rPr>
          <w:t>0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文档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4" w:history="1">
        <w:r w:rsidR="00545DE0" w:rsidRPr="00167017">
          <w:rPr>
            <w:rStyle w:val="ac"/>
            <w:noProof/>
          </w:rPr>
          <w:t>0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关系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5" w:history="1">
        <w:r w:rsidR="00545DE0" w:rsidRPr="00167017">
          <w:rPr>
            <w:rStyle w:val="ac"/>
            <w:noProof/>
          </w:rPr>
          <w:t>1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环境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86" w:history="1">
        <w:r w:rsidR="00545DE0" w:rsidRPr="00167017">
          <w:rPr>
            <w:rStyle w:val="ac"/>
            <w:noProof/>
          </w:rPr>
          <w:t>2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规范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7" w:history="1">
        <w:r w:rsidR="00545DE0" w:rsidRPr="00167017">
          <w:rPr>
            <w:rStyle w:val="ac"/>
            <w:noProof/>
          </w:rPr>
          <w:t>2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的命名规则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8" w:history="1">
        <w:r w:rsidR="00545DE0" w:rsidRPr="00167017">
          <w:rPr>
            <w:rStyle w:val="ac"/>
            <w:noProof/>
          </w:rPr>
          <w:t>2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布尔值取值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89" w:history="1">
        <w:r w:rsidR="00545DE0" w:rsidRPr="00167017">
          <w:rPr>
            <w:rStyle w:val="ac"/>
            <w:noProof/>
          </w:rPr>
          <w:t>2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键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8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4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0" w:history="1">
        <w:r w:rsidR="00545DE0" w:rsidRPr="00167017">
          <w:rPr>
            <w:rStyle w:val="ac"/>
            <w:noProof/>
          </w:rPr>
          <w:t>2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字段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列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1" w:history="1">
        <w:r w:rsidR="00545DE0" w:rsidRPr="00167017">
          <w:rPr>
            <w:rStyle w:val="ac"/>
            <w:noProof/>
          </w:rPr>
          <w:t>2.5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值类型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5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2" w:history="1">
        <w:r w:rsidR="00545DE0" w:rsidRPr="00167017">
          <w:rPr>
            <w:rStyle w:val="ac"/>
            <w:noProof/>
          </w:rPr>
          <w:t>3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编程注意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3" w:history="1">
        <w:r w:rsidR="00545DE0" w:rsidRPr="00167017">
          <w:rPr>
            <w:rStyle w:val="ac"/>
            <w:noProof/>
          </w:rPr>
          <w:t>4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设计过程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4" w:history="1">
        <w:r w:rsidR="00545DE0" w:rsidRPr="00167017">
          <w:rPr>
            <w:rStyle w:val="ac"/>
            <w:noProof/>
          </w:rPr>
          <w:t>4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第一期内容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195" w:history="1">
        <w:r w:rsidR="00545DE0" w:rsidRPr="00167017">
          <w:rPr>
            <w:rStyle w:val="ac"/>
            <w:noProof/>
          </w:rPr>
          <w:t>5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物理设计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6" w:history="1">
        <w:r w:rsidR="00545DE0" w:rsidRPr="00167017">
          <w:rPr>
            <w:rStyle w:val="ac"/>
            <w:noProof/>
          </w:rPr>
          <w:t>5.1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表汇总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6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7" w:history="1">
        <w:r w:rsidR="00545DE0" w:rsidRPr="00167017">
          <w:rPr>
            <w:rStyle w:val="ac"/>
            <w:noProof/>
          </w:rPr>
          <w:t>5.2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类</w:t>
        </w:r>
        <w:r w:rsidR="00545DE0" w:rsidRPr="00167017">
          <w:rPr>
            <w:rStyle w:val="ac"/>
            <w:noProof/>
          </w:rPr>
          <w:t>(1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198" w:history="1">
        <w:r w:rsidR="00545DE0" w:rsidRPr="00167017">
          <w:rPr>
            <w:rStyle w:val="ac"/>
            <w:noProof/>
          </w:rPr>
          <w:t>5.2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用户</w:t>
        </w:r>
        <w:r w:rsidR="00545DE0" w:rsidRPr="00167017">
          <w:rPr>
            <w:rStyle w:val="ac"/>
            <w:noProof/>
          </w:rPr>
          <w:t>[PLAT_USER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199" w:history="1">
        <w:r w:rsidR="00545DE0" w:rsidRPr="00167017">
          <w:rPr>
            <w:rStyle w:val="ac"/>
            <w:noProof/>
          </w:rPr>
          <w:t>5.3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信息</w:t>
        </w:r>
        <w:r w:rsidR="00545DE0" w:rsidRPr="00167017">
          <w:rPr>
            <w:rStyle w:val="ac"/>
            <w:noProof/>
          </w:rPr>
          <w:t>(6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19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7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0" w:history="1">
        <w:r w:rsidR="00545DE0" w:rsidRPr="00167017">
          <w:rPr>
            <w:rStyle w:val="ac"/>
            <w:noProof/>
          </w:rPr>
          <w:t>5.3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模式</w:t>
        </w:r>
        <w:r w:rsidR="00545DE0" w:rsidRPr="00167017">
          <w:rPr>
            <w:rStyle w:val="ac"/>
            <w:noProof/>
          </w:rPr>
          <w:t>[SA_MD_TABMODEL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1" w:history="1">
        <w:r w:rsidR="00545DE0" w:rsidRPr="00167017">
          <w:rPr>
            <w:rStyle w:val="ac"/>
            <w:noProof/>
          </w:rPr>
          <w:t>5.3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描述</w:t>
        </w:r>
        <w:r w:rsidR="00545DE0" w:rsidRPr="00167017">
          <w:rPr>
            <w:rStyle w:val="ac"/>
            <w:noProof/>
          </w:rPr>
          <w:t>[SA_ MD_COLUMN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1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8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2" w:history="1">
        <w:r w:rsidR="00545DE0" w:rsidRPr="00167017">
          <w:rPr>
            <w:rStyle w:val="ac"/>
            <w:noProof/>
          </w:rPr>
          <w:t>5.3.3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语义</w:t>
        </w:r>
        <w:r w:rsidR="00545DE0" w:rsidRPr="00167017">
          <w:rPr>
            <w:rStyle w:val="ac"/>
            <w:noProof/>
          </w:rPr>
          <w:t>[SA_ MD_COLSEMANTEME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2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3" w:history="1">
        <w:r w:rsidR="00545DE0" w:rsidRPr="00167017">
          <w:rPr>
            <w:rStyle w:val="ac"/>
            <w:noProof/>
          </w:rPr>
          <w:t>5.3.4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对照</w:t>
        </w:r>
        <w:r w:rsidR="00545DE0" w:rsidRPr="00167017">
          <w:rPr>
            <w:rStyle w:val="ac"/>
            <w:noProof/>
          </w:rPr>
          <w:t>[SA_ MD_TABMAP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3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9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4" w:history="1">
        <w:r w:rsidR="00545DE0" w:rsidRPr="00167017">
          <w:rPr>
            <w:rStyle w:val="ac"/>
            <w:noProof/>
          </w:rPr>
          <w:t>5.3.5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表指标</w:t>
        </w:r>
        <w:r w:rsidR="00545DE0" w:rsidRPr="00167017">
          <w:rPr>
            <w:rStyle w:val="ac"/>
            <w:noProof/>
          </w:rPr>
          <w:t>[SA_ MD_TABLE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4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5" w:history="1">
        <w:r w:rsidR="00545DE0" w:rsidRPr="00167017">
          <w:rPr>
            <w:rStyle w:val="ac"/>
            <w:noProof/>
          </w:rPr>
          <w:t>5.3.6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元数据列指标</w:t>
        </w:r>
        <w:r w:rsidR="00545DE0" w:rsidRPr="00167017">
          <w:rPr>
            <w:rStyle w:val="ac"/>
            <w:noProof/>
          </w:rPr>
          <w:t>[SA_ MD_COLUMNQUOTA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5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0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0867206" w:history="1">
        <w:r w:rsidR="00545DE0" w:rsidRPr="00167017">
          <w:rPr>
            <w:rStyle w:val="ac"/>
            <w:noProof/>
          </w:rPr>
          <w:t>5.4.</w:t>
        </w:r>
        <w:r w:rsidR="00545DE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类</w:t>
        </w:r>
        <w:r w:rsidR="00545DE0" w:rsidRPr="00167017">
          <w:rPr>
            <w:rStyle w:val="ac"/>
            <w:noProof/>
          </w:rPr>
          <w:t>(2)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6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7" w:history="1">
        <w:r w:rsidR="00545DE0" w:rsidRPr="00167017">
          <w:rPr>
            <w:rStyle w:val="ac"/>
            <w:noProof/>
          </w:rPr>
          <w:t>5.4.1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导入日志</w:t>
        </w:r>
        <w:r w:rsidR="00545DE0" w:rsidRPr="00167017">
          <w:rPr>
            <w:rStyle w:val="ac"/>
            <w:noProof/>
          </w:rPr>
          <w:t>[SA_ IMP_LO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7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0867208" w:history="1">
        <w:r w:rsidR="00545DE0" w:rsidRPr="00167017">
          <w:rPr>
            <w:rStyle w:val="ac"/>
            <w:noProof/>
          </w:rPr>
          <w:t>5.4.2.</w:t>
        </w:r>
        <w:r w:rsidR="00545DE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文件</w:t>
        </w:r>
        <w:r w:rsidR="00545DE0" w:rsidRPr="00167017">
          <w:rPr>
            <w:rStyle w:val="ac"/>
            <w:noProof/>
          </w:rPr>
          <w:t>/</w:t>
        </w:r>
        <w:r w:rsidR="00545DE0" w:rsidRPr="00167017">
          <w:rPr>
            <w:rStyle w:val="ac"/>
            <w:rFonts w:hint="eastAsia"/>
            <w:noProof/>
          </w:rPr>
          <w:t>实体表对应</w:t>
        </w:r>
        <w:r w:rsidR="00545DE0" w:rsidRPr="00167017">
          <w:rPr>
            <w:rStyle w:val="ac"/>
            <w:noProof/>
          </w:rPr>
          <w:t xml:space="preserve"> [SA_ IMP_TABLOG_ORG]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8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1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09" w:history="1">
        <w:r w:rsidR="00545DE0" w:rsidRPr="00167017">
          <w:rPr>
            <w:rStyle w:val="ac"/>
            <w:noProof/>
          </w:rPr>
          <w:t>6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逻辑视图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09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545DE0" w:rsidRDefault="00B3761A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0867210" w:history="1">
        <w:r w:rsidR="00545DE0" w:rsidRPr="00167017">
          <w:rPr>
            <w:rStyle w:val="ac"/>
            <w:noProof/>
          </w:rPr>
          <w:t>7.</w:t>
        </w:r>
        <w:r w:rsidR="00545DE0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545DE0" w:rsidRPr="00167017">
          <w:rPr>
            <w:rStyle w:val="ac"/>
            <w:rFonts w:hint="eastAsia"/>
            <w:noProof/>
          </w:rPr>
          <w:t>数据库管理与维护说明</w:t>
        </w:r>
        <w:r w:rsidR="00545DE0">
          <w:rPr>
            <w:noProof/>
            <w:webHidden/>
          </w:rPr>
          <w:tab/>
        </w:r>
        <w:r w:rsidR="00545DE0">
          <w:rPr>
            <w:noProof/>
            <w:webHidden/>
          </w:rPr>
          <w:fldChar w:fldCharType="begin"/>
        </w:r>
        <w:r w:rsidR="00545DE0">
          <w:rPr>
            <w:noProof/>
            <w:webHidden/>
          </w:rPr>
          <w:instrText xml:space="preserve"> PAGEREF _Toc400867210 \h </w:instrText>
        </w:r>
        <w:r w:rsidR="00545DE0">
          <w:rPr>
            <w:noProof/>
            <w:webHidden/>
          </w:rPr>
        </w:r>
        <w:r w:rsidR="00545DE0">
          <w:rPr>
            <w:noProof/>
            <w:webHidden/>
          </w:rPr>
          <w:fldChar w:fldCharType="separate"/>
        </w:r>
        <w:r w:rsidR="00545DE0">
          <w:rPr>
            <w:noProof/>
            <w:webHidden/>
          </w:rPr>
          <w:t>13</w:t>
        </w:r>
        <w:r w:rsidR="00545DE0">
          <w:rPr>
            <w:noProof/>
            <w:webHidden/>
          </w:rPr>
          <w:fldChar w:fldCharType="end"/>
        </w:r>
      </w:hyperlink>
    </w:p>
    <w:p w:rsidR="009E548D" w:rsidRDefault="00C300A7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086717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086718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086718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086718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086718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为外键或其值从其他表得到；</w:t>
      </w:r>
    </w:p>
    <w:p w:rsidR="00C20785" w:rsidRDefault="00C1471D" w:rsidP="00C20785">
      <w:pPr>
        <w:pStyle w:val="FNC3-2"/>
      </w:pPr>
      <w:bookmarkStart w:id="11" w:name="_Toc40086718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0867185"/>
      <w:r>
        <w:rPr>
          <w:rFonts w:hint="eastAsia"/>
        </w:rPr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表空间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lastRenderedPageBreak/>
        <w:t>权限限制为资源访问（如：记录的增、删、改、查等）和应用级管理（建表、改表、删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086718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086718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这受到</w:t>
      </w:r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与权限相关的表用后缀“</w:t>
      </w:r>
      <w:r>
        <w:rPr>
          <w:rFonts w:hint="eastAsia"/>
          <w:sz w:val="21"/>
        </w:rPr>
        <w:t>_ORG</w:t>
      </w:r>
      <w:r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086718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r>
        <w:rPr>
          <w:rFonts w:hint="eastAsia"/>
          <w:sz w:val="21"/>
        </w:rPr>
        <w:t>中类型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包括包括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r>
        <w:rPr>
          <w:rFonts w:hint="eastAsia"/>
          <w:sz w:val="21"/>
        </w:rPr>
        <w:t>—是否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r>
        <w:rPr>
          <w:rFonts w:hint="eastAsia"/>
          <w:sz w:val="21"/>
        </w:rPr>
        <w:t>—是否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086718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子表到主表的外键用</w:t>
      </w:r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其他外键命名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</w:t>
      </w:r>
      <w:r>
        <w:rPr>
          <w:rFonts w:hint="eastAsia"/>
          <w:b/>
          <w:color w:val="FF0000"/>
          <w:sz w:val="21"/>
        </w:rPr>
        <w:lastRenderedPageBreak/>
        <w:t>文件关联表，用户组用户关联表；</w:t>
      </w:r>
    </w:p>
    <w:p w:rsidR="009E548D" w:rsidRDefault="00C300A7">
      <w:pPr>
        <w:pStyle w:val="FNC3-2"/>
      </w:pPr>
      <w:bookmarkStart w:id="19" w:name="_Toc40086719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r>
        <w:rPr>
          <w:sz w:val="21"/>
        </w:rPr>
        <w:t>””</w:t>
      </w:r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a)isValidate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c)descn     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086719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0867192"/>
      <w:r>
        <w:rPr>
          <w:rFonts w:hint="eastAsia"/>
        </w:rPr>
        <w:lastRenderedPageBreak/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键采用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的值项对应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086719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086719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4" w:name="_Toc184006821"/>
      <w:bookmarkStart w:id="25" w:name="_Toc400867195"/>
      <w:bookmarkStart w:id="26" w:name="_Toc184006822"/>
      <w:r>
        <w:rPr>
          <w:rFonts w:hint="eastAsia"/>
        </w:rPr>
        <w:t>物理设计</w:t>
      </w:r>
      <w:bookmarkEnd w:id="24"/>
      <w:bookmarkEnd w:id="25"/>
    </w:p>
    <w:p w:rsidR="009E548D" w:rsidRDefault="00C300A7">
      <w:pPr>
        <w:pStyle w:val="FNC3-2"/>
      </w:pPr>
      <w:bookmarkStart w:id="27" w:name="_Toc400867196"/>
      <w:r>
        <w:rPr>
          <w:rFonts w:hint="eastAsia"/>
        </w:rPr>
        <w:t>表汇总</w:t>
      </w:r>
      <w:bookmarkEnd w:id="26"/>
      <w:bookmarkEnd w:id="2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9E548D" w:rsidTr="00C90A5B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9E548D" w:rsidTr="00C90A5B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 w:rsidP="0046411C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(1表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9E548D" w:rsidRDefault="00C300A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8F2C53" w:rsidTr="00B3761A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47710D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元数据(6表)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B5CF6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最基础的核心结构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3560E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体列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rPr>
                <w:rFonts w:ascii="宋体" w:hAnsi="宋体"/>
              </w:rPr>
            </w:pPr>
          </w:p>
        </w:tc>
      </w:tr>
      <w:tr w:rsidR="008F2C53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8F2C53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LEMAP_ORG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F2C53" w:rsidRDefault="0077603E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B85424" w:rsidTr="008F2C5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数据导入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LOG（导入日志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文件信息</w:t>
            </w:r>
          </w:p>
        </w:tc>
      </w:tr>
      <w:tr w:rsidR="00B85424" w:rsidTr="00B3761A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 w:rsidP="009940CF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ORG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85424" w:rsidRDefault="00B85424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</w:tbl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0867197"/>
      <w:r>
        <w:rPr>
          <w:rFonts w:hint="eastAsia"/>
        </w:rPr>
        <w:lastRenderedPageBreak/>
        <w:t>用户类</w:t>
      </w:r>
      <w:r>
        <w:rPr>
          <w:rFonts w:hint="eastAsia"/>
        </w:rPr>
        <w:t>(1)</w:t>
      </w:r>
      <w:bookmarkEnd w:id="28"/>
    </w:p>
    <w:p w:rsidR="009E548D" w:rsidRDefault="00C300A7">
      <w:pPr>
        <w:pStyle w:val="FNC3-3"/>
      </w:pPr>
      <w:bookmarkStart w:id="29" w:name="_Toc40086719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表基础上进行修改的，主要是增加了一些列，增加的列用红色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淘宝等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2"/>
        <w:gridCol w:w="1352"/>
        <w:gridCol w:w="1667"/>
        <w:gridCol w:w="687"/>
        <w:gridCol w:w="1299"/>
        <w:gridCol w:w="2257"/>
      </w:tblGrid>
      <w:tr w:rsidR="009E548D">
        <w:tc>
          <w:tcPr>
            <w:tcW w:w="1442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62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>
        <w:tc>
          <w:tcPr>
            <w:tcW w:w="1442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>
        <w:tc>
          <w:tcPr>
            <w:tcW w:w="144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bookmarkStart w:id="30" w:name="_GoBack"/>
            <w:bookmarkEnd w:id="30"/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52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52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52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BE42F7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52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52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7710D" w:rsidRPr="0047710D" w:rsidTr="00077CA8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52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>
        <w:tc>
          <w:tcPr>
            <w:tcW w:w="1442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52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433F71">
        <w:tc>
          <w:tcPr>
            <w:tcW w:w="1442" w:type="dxa"/>
            <w:shd w:val="clear" w:color="auto" w:fill="E6E6E6"/>
            <w:vAlign w:val="center"/>
          </w:tcPr>
          <w:p w:rsidR="00060D4B" w:rsidRDefault="00060D4B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62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>
        <w:trPr>
          <w:trHeight w:val="416"/>
        </w:trPr>
        <w:tc>
          <w:tcPr>
            <w:tcW w:w="1442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62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548D" w:rsidRDefault="000B17EB">
      <w:pPr>
        <w:pStyle w:val="FNC3-2"/>
      </w:pPr>
      <w:bookmarkStart w:id="31" w:name="_Toc400867199"/>
      <w:r>
        <w:rPr>
          <w:rFonts w:hint="eastAsia"/>
        </w:rPr>
        <w:t>元数据信息</w:t>
      </w:r>
      <w:r w:rsidR="00C300A7">
        <w:rPr>
          <w:rFonts w:hint="eastAsia"/>
        </w:rPr>
        <w:t>(</w:t>
      </w:r>
      <w:r w:rsidR="00345379">
        <w:rPr>
          <w:rFonts w:hint="eastAsia"/>
        </w:rPr>
        <w:t>6</w:t>
      </w:r>
      <w:r w:rsidR="00C300A7">
        <w:rPr>
          <w:rFonts w:hint="eastAsia"/>
        </w:rPr>
        <w:t>)</w:t>
      </w:r>
      <w:bookmarkEnd w:id="31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lastRenderedPageBreak/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2" w:name="_Toc400867200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2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0A1E4F" w:rsidTr="004B7F3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弱外键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ORG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Pr="00716E74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，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ownerId/table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5C6F34">
              <w:rPr>
                <w:kern w:val="0"/>
                <w:sz w:val="18"/>
                <w:szCs w:val="18"/>
              </w:rPr>
              <w:t>IDX_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TINFO_oIDtNAME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P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3" w:name="_Toc400867201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 w:rsidRPr="000A1E4F">
        <w:rPr>
          <w:rFonts w:hint="eastAsia"/>
        </w:rPr>
        <w:t xml:space="preserve"> 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(</w:t>
            </w:r>
            <w:r w:rsidR="00C300A7">
              <w:rPr>
                <w:rFonts w:hint="eastAsia"/>
                <w:sz w:val="18"/>
                <w:szCs w:val="21"/>
              </w:rPr>
              <w:t>外键</w:t>
            </w:r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意义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是否是主键</w:t>
            </w:r>
          </w:p>
        </w:tc>
        <w:tc>
          <w:tcPr>
            <w:tcW w:w="1276" w:type="dxa"/>
            <w:vAlign w:val="center"/>
          </w:tcPr>
          <w:p w:rsidR="00856888" w:rsidRPr="007C4C73" w:rsidRDefault="00B3761A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is</w:t>
            </w:r>
            <w:r w:rsidR="00545DE0">
              <w:rPr>
                <w:color w:val="000000"/>
                <w:sz w:val="18"/>
                <w:szCs w:val="21"/>
              </w:rPr>
              <w:t>P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k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2183" w:type="dxa"/>
            <w:vAlign w:val="center"/>
          </w:tcPr>
          <w:p w:rsidR="00856888" w:rsidRPr="007C4C73" w:rsidRDefault="00B47E80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主键；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>
              <w:rPr>
                <w:rFonts w:hint="eastAsia"/>
                <w:color w:val="000000"/>
                <w:sz w:val="18"/>
                <w:szCs w:val="18"/>
              </w:rPr>
              <w:t>不是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lastRenderedPageBreak/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键值列可以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</w:t>
            </w:r>
            <w:r>
              <w:rPr>
                <w:rFonts w:hint="eastAsia"/>
                <w:sz w:val="18"/>
                <w:szCs w:val="21"/>
              </w:rPr>
              <w:t>Name</w:t>
            </w:r>
            <w:r>
              <w:rPr>
                <w:rFonts w:hint="eastAsia"/>
                <w:sz w:val="18"/>
                <w:szCs w:val="21"/>
              </w:rPr>
              <w:t>组成唯一索引</w:t>
            </w:r>
            <w:r>
              <w:rPr>
                <w:rFonts w:hint="eastAsia"/>
                <w:sz w:val="18"/>
                <w:szCs w:val="21"/>
              </w:rPr>
              <w:t>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4" w:name="_Toc400867202"/>
      <w:r>
        <w:rPr>
          <w:rFonts w:hint="eastAsia"/>
        </w:rPr>
        <w:t>元数据列语义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COLSEMANTEME]</w:t>
      </w:r>
      <w:bookmarkEnd w:id="34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418"/>
        <w:gridCol w:w="1559"/>
        <w:gridCol w:w="850"/>
        <w:gridCol w:w="1134"/>
        <w:gridCol w:w="2183"/>
      </w:tblGrid>
      <w:tr w:rsidR="006217F3" w:rsidTr="00545DE0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45DE0">
        <w:tc>
          <w:tcPr>
            <w:tcW w:w="156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45DE0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2917B1">
        <w:tc>
          <w:tcPr>
            <w:tcW w:w="1560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418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FE3266" w:rsidRPr="00FE3266" w:rsidRDefault="00FE3266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>
              <w:rPr>
                <w:rFonts w:hint="eastAsia"/>
                <w:kern w:val="0"/>
                <w:sz w:val="18"/>
                <w:szCs w:val="18"/>
              </w:rPr>
              <w:t>SA_MD_COLUMN</w:t>
            </w:r>
            <w:r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列能够分析出语义，则此表中就有该条记录。</w:t>
            </w:r>
          </w:p>
        </w:tc>
      </w:tr>
      <w:tr w:rsidR="006217F3" w:rsidTr="00545DE0">
        <w:tc>
          <w:tcPr>
            <w:tcW w:w="1560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5" w:name="_Toc400867203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MD_TAB</w:t>
      </w:r>
      <w:r w:rsidR="00CC5AA0">
        <w:rPr>
          <w:rFonts w:hint="eastAsia"/>
        </w:rPr>
        <w:t>EL</w:t>
      </w:r>
      <w:r>
        <w:rPr>
          <w:rFonts w:hint="eastAsia"/>
        </w:rPr>
        <w:t>MAP</w:t>
      </w:r>
      <w:r w:rsidR="005C7A15">
        <w:rPr>
          <w:rFonts w:hint="eastAsia"/>
        </w:rPr>
        <w:t>_ORG</w:t>
      </w:r>
      <w:r>
        <w:rPr>
          <w:rFonts w:hint="eastAsia"/>
        </w:rPr>
        <w:t>]</w:t>
      </w:r>
      <w:bookmarkEnd w:id="35"/>
    </w:p>
    <w:p w:rsidR="005767B3" w:rsidRPr="005767B3" w:rsidRDefault="005767B3" w:rsidP="005767B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AA19D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 w:rsidR="00BA3ABE">
              <w:rPr>
                <w:rFonts w:hint="eastAsia"/>
                <w:b/>
                <w:sz w:val="21"/>
                <w:szCs w:val="21"/>
              </w:rPr>
              <w:t>EL</w:t>
            </w:r>
            <w:r>
              <w:rPr>
                <w:rFonts w:hint="eastAsia"/>
                <w:b/>
                <w:sz w:val="21"/>
                <w:szCs w:val="21"/>
              </w:rPr>
              <w:t>MAP_ORG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433F71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C7A15" w:rsidTr="004B7F3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5C7A15" w:rsidTr="005C7A15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C7A15" w:rsidRDefault="007E7D9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</w:t>
            </w:r>
            <w:r w:rsidR="00A300AB">
              <w:rPr>
                <w:rFonts w:hint="eastAsia"/>
                <w:sz w:val="18"/>
                <w:szCs w:val="18"/>
              </w:rPr>
              <w:t>模式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EF36CB" w:rsidTr="00EF36CB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</w:t>
            </w:r>
            <w:r>
              <w:rPr>
                <w:rFonts w:hint="eastAsia"/>
                <w:sz w:val="18"/>
                <w:szCs w:val="18"/>
              </w:rPr>
              <w:lastRenderedPageBreak/>
              <w:t>对应</w:t>
            </w:r>
          </w:p>
        </w:tc>
      </w:tr>
      <w:tr w:rsidR="004B0C8E" w:rsidTr="004B0C8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表类型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182759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</w:t>
            </w:r>
            <w:r w:rsidR="004B0C8E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18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Pr="001663BA" w:rsidRDefault="001663BA" w:rsidP="00433F71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Pr="005C7A15" w:rsidRDefault="005C7A15" w:rsidP="005C7A15">
      <w:pPr>
        <w:pStyle w:val="FNC3-"/>
      </w:pPr>
    </w:p>
    <w:p w:rsidR="000A1E4F" w:rsidRDefault="00300BC1" w:rsidP="000A1E4F">
      <w:pPr>
        <w:pStyle w:val="FNC3-3"/>
      </w:pPr>
      <w:bookmarkStart w:id="36" w:name="_Toc400867204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0A1E4F" w:rsidRPr="000A1E4F">
        <w:rPr>
          <w:rFonts w:hint="eastAsia"/>
        </w:rPr>
        <w:t xml:space="preserve"> </w:t>
      </w:r>
      <w:r w:rsidR="000A1E4F">
        <w:rPr>
          <w:rFonts w:hint="eastAsia"/>
        </w:rPr>
        <w:t>MD_TABQUOTA]</w:t>
      </w:r>
      <w:bookmarkEnd w:id="36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B1464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项</w:t>
            </w:r>
            <w:r>
              <w:rPr>
                <w:rFonts w:hint="eastAsia"/>
                <w:kern w:val="0"/>
                <w:sz w:val="18"/>
                <w:szCs w:val="18"/>
              </w:rPr>
              <w:t>只有表行数有用，其他有用的指标信息可能今后要扩充</w:t>
            </w:r>
          </w:p>
          <w:p w:rsidR="002772C9" w:rsidRPr="008969E1" w:rsidRDefault="002772C9" w:rsidP="002772C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Pr="002772C9">
              <w:rPr>
                <w:rFonts w:hint="eastAsia"/>
                <w:sz w:val="18"/>
                <w:szCs w:val="21"/>
              </w:rPr>
              <w:t>SA_ MD_TABLEMAP_ORG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37" w:name="_Toc400867205"/>
      <w:r>
        <w:rPr>
          <w:rFonts w:hint="eastAsia"/>
        </w:rPr>
        <w:t>实体</w:t>
      </w:r>
      <w:r w:rsidR="00345379">
        <w:rPr>
          <w:rFonts w:hint="eastAsia"/>
        </w:rPr>
        <w:t>列</w:t>
      </w:r>
      <w:r w:rsidR="002772C9">
        <w:rPr>
          <w:rFonts w:hint="eastAsia"/>
        </w:rPr>
        <w:t>指标</w:t>
      </w:r>
      <w:r w:rsidR="002772C9">
        <w:rPr>
          <w:rFonts w:hint="eastAsia"/>
        </w:rPr>
        <w:t>[SA_</w:t>
      </w:r>
      <w:r w:rsidR="002772C9" w:rsidRPr="000A1E4F">
        <w:rPr>
          <w:rFonts w:hint="eastAsia"/>
        </w:rPr>
        <w:t xml:space="preserve"> </w:t>
      </w:r>
      <w:r w:rsidR="002772C9">
        <w:rPr>
          <w:rFonts w:hint="eastAsia"/>
        </w:rPr>
        <w:t>MD_COLNQUOTA]</w:t>
      </w:r>
      <w:bookmarkEnd w:id="37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列</w:t>
      </w:r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524707" w:rsidP="00CA2BA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项只有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9E548D" w:rsidRDefault="00345379">
      <w:pPr>
        <w:pStyle w:val="FNC3-2"/>
      </w:pPr>
      <w:bookmarkStart w:id="38" w:name="_Toc400867206"/>
      <w:r>
        <w:rPr>
          <w:rFonts w:hint="eastAsia"/>
        </w:rPr>
        <w:t>数据导入类</w:t>
      </w:r>
      <w:r w:rsidR="00C300A7">
        <w:rPr>
          <w:rFonts w:hint="eastAsia"/>
        </w:rPr>
        <w:t>(</w:t>
      </w:r>
      <w:r>
        <w:rPr>
          <w:rFonts w:hint="eastAsia"/>
        </w:rPr>
        <w:t>2</w:t>
      </w:r>
      <w:r w:rsidR="00C300A7">
        <w:rPr>
          <w:rFonts w:hint="eastAsia"/>
        </w:rPr>
        <w:t>)</w:t>
      </w:r>
      <w:bookmarkEnd w:id="38"/>
    </w:p>
    <w:p w:rsidR="00B8252B" w:rsidRDefault="00B8252B" w:rsidP="00B8252B">
      <w:pPr>
        <w:pStyle w:val="FNC3-3"/>
      </w:pPr>
      <w:bookmarkStart w:id="39" w:name="_Toc400867207"/>
      <w:r>
        <w:rPr>
          <w:rFonts w:hint="eastAsia"/>
        </w:rPr>
        <w:t>数据导入</w:t>
      </w:r>
      <w:r w:rsidR="00182759">
        <w:rPr>
          <w:rFonts w:hint="eastAsia"/>
        </w:rPr>
        <w:t>日志</w:t>
      </w:r>
      <w:r>
        <w:rPr>
          <w:rFonts w:hint="eastAsia"/>
        </w:rPr>
        <w:t>[SA_</w:t>
      </w:r>
      <w:r w:rsidRPr="000A1E4F">
        <w:rPr>
          <w:rFonts w:hint="eastAsia"/>
        </w:rPr>
        <w:t xml:space="preserve"> </w:t>
      </w:r>
      <w:r>
        <w:rPr>
          <w:rFonts w:hint="eastAsia"/>
        </w:rPr>
        <w:t>IMP_LOG]</w:t>
      </w:r>
      <w:bookmarkEnd w:id="39"/>
    </w:p>
    <w:p w:rsidR="00B8252B" w:rsidRPr="00077CA8" w:rsidRDefault="00182759" w:rsidP="0018275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文件上传日志，目前仅对</w:t>
      </w:r>
      <w:r>
        <w:rPr>
          <w:rFonts w:hint="eastAsia"/>
          <w:sz w:val="21"/>
        </w:rPr>
        <w:t>excel</w:t>
      </w:r>
      <w:r>
        <w:rPr>
          <w:rFonts w:hint="eastAsia"/>
          <w:sz w:val="21"/>
        </w:rPr>
        <w:t>有用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B8252B" w:rsidTr="0018275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B8252B" w:rsidRDefault="00B8252B" w:rsidP="0018275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82759">
              <w:rPr>
                <w:rFonts w:hint="eastAsia"/>
                <w:b/>
                <w:sz w:val="21"/>
                <w:szCs w:val="21"/>
              </w:rPr>
              <w:t>IMP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82759">
              <w:rPr>
                <w:rFonts w:hint="eastAsia"/>
                <w:b/>
                <w:sz w:val="21"/>
                <w:szCs w:val="21"/>
              </w:rPr>
              <w:t>LOG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82759">
              <w:rPr>
                <w:rFonts w:hint="eastAsia"/>
                <w:b/>
                <w:sz w:val="21"/>
                <w:szCs w:val="21"/>
              </w:rPr>
              <w:t>数据导入日志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8252B" w:rsidTr="00182759">
        <w:tc>
          <w:tcPr>
            <w:tcW w:w="184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8252B" w:rsidTr="00182759">
        <w:tc>
          <w:tcPr>
            <w:tcW w:w="1844" w:type="dxa"/>
            <w:shd w:val="clear" w:color="auto" w:fill="FFFF99"/>
            <w:vAlign w:val="center"/>
          </w:tcPr>
          <w:p w:rsidR="00B8252B" w:rsidRDefault="00DE69F8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日志</w:t>
            </w:r>
            <w:r w:rsidR="00B8252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B8252B" w:rsidRDefault="00B8252B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82759" w:rsidTr="00F71C5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182759" w:rsidRDefault="00182759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182759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182759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182759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182759" w:rsidP="001827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B8252B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B8252B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="00B8252B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7C4C73" w:rsidTr="0018275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B8252B" w:rsidRPr="007C4C73" w:rsidRDefault="00B8252B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B8252B" w:rsidRPr="007C4C73" w:rsidRDefault="007B5CA8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B8252B" w:rsidRPr="008969E1" w:rsidRDefault="00B8252B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B8252B" w:rsidTr="00182759">
        <w:tc>
          <w:tcPr>
            <w:tcW w:w="1844" w:type="dxa"/>
            <w:shd w:val="clear" w:color="auto" w:fill="E6E6E6"/>
            <w:vAlign w:val="center"/>
          </w:tcPr>
          <w:p w:rsidR="00B8252B" w:rsidRDefault="00B8252B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B8252B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0" w:name="_Toc400867208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>
        <w:rPr>
          <w:rFonts w:hint="eastAsia"/>
        </w:rPr>
        <w:t xml:space="preserve"> </w:t>
      </w:r>
      <w:r w:rsidR="00B8252B">
        <w:rPr>
          <w:rFonts w:hint="eastAsia"/>
        </w:rPr>
        <w:t>[SA_</w:t>
      </w:r>
      <w:r w:rsidR="00B8252B" w:rsidRPr="000A1E4F">
        <w:rPr>
          <w:rFonts w:hint="eastAsia"/>
        </w:rPr>
        <w:t xml:space="preserve"> </w:t>
      </w:r>
      <w:r w:rsidR="00B8252B">
        <w:rPr>
          <w:rFonts w:hint="eastAsia"/>
        </w:rPr>
        <w:t>IMP_TABLOG_ORG]</w:t>
      </w:r>
      <w:bookmarkEnd w:id="40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ORG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Pr="008969E1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AB6281" w:rsidRDefault="00AB6281">
      <w:pPr>
        <w:pStyle w:val="FNC3-1"/>
        <w:sectPr w:rsidR="00AB6281">
          <w:headerReference w:type="default" r:id="rId9"/>
          <w:footerReference w:type="even" r:id="rId10"/>
          <w:footerReference w:type="default" r:id="rId11"/>
          <w:pgSz w:w="11906" w:h="16838"/>
          <w:pgMar w:top="1440" w:right="1797" w:bottom="1440" w:left="1797" w:header="851" w:footer="992" w:gutter="0"/>
          <w:cols w:space="425"/>
          <w:titlePg/>
          <w:docGrid w:type="lines" w:linePitch="312"/>
        </w:sectPr>
      </w:pPr>
      <w:bookmarkStart w:id="41" w:name="_Toc400867209"/>
    </w:p>
    <w:p w:rsidR="00AB6281" w:rsidRDefault="00C300A7" w:rsidP="00AB6281">
      <w:pPr>
        <w:pStyle w:val="FNC3-1"/>
        <w:spacing w:line="240" w:lineRule="auto"/>
        <w:ind w:left="892" w:hangingChars="202" w:hanging="892"/>
      </w:pPr>
      <w:r>
        <w:rPr>
          <w:rFonts w:hint="eastAsia"/>
        </w:rPr>
        <w:lastRenderedPageBreak/>
        <w:t>数据逻辑视图</w:t>
      </w:r>
      <w:bookmarkEnd w:id="41"/>
    </w:p>
    <w:p w:rsidR="00AB6281" w:rsidRDefault="00AB6281" w:rsidP="00AB6281">
      <w:pPr>
        <w:pStyle w:val="FNC3-"/>
        <w:jc w:val="center"/>
      </w:pPr>
      <w:r>
        <w:object w:dxaOrig="21628" w:dyaOrig="11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8.5pt;height:310.5pt" o:ole="">
            <v:imagedata r:id="rId12" o:title=""/>
          </v:shape>
          <o:OLEObject Type="Embed" ProgID="Visio.Drawing.11" ShapeID="_x0000_i1025" DrawAspect="Content" ObjectID="_1474715172" r:id="rId13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42" w:name="_Toc400867210"/>
      <w:r>
        <w:rPr>
          <w:rFonts w:hint="eastAsia"/>
        </w:rPr>
        <w:lastRenderedPageBreak/>
        <w:t>数据库管理与维护说明</w:t>
      </w:r>
      <w:bookmarkEnd w:id="4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92C57" w:rsidRDefault="00B92C57">
      <w:r>
        <w:separator/>
      </w:r>
    </w:p>
  </w:endnote>
  <w:endnote w:type="continuationSeparator" w:id="0">
    <w:p w:rsidR="00B92C57" w:rsidRDefault="00B92C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61A" w:rsidRDefault="00B3761A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B3761A" w:rsidRDefault="00B3761A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61A" w:rsidRDefault="00B3761A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162FBE">
      <w:rPr>
        <w:rStyle w:val="ab"/>
        <w:noProof/>
      </w:rPr>
      <w:t>7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92C57" w:rsidRDefault="00B92C57">
      <w:r>
        <w:separator/>
      </w:r>
    </w:p>
  </w:footnote>
  <w:footnote w:type="continuationSeparator" w:id="0">
    <w:p w:rsidR="00B92C57" w:rsidRDefault="00B92C5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3761A" w:rsidRDefault="00B3761A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  <w14:shadow w14:blurRad="0" w14:dist="0" w14:dir="0" w14:sx="0" w14:sy="0" w14:kx="0" w14:ky="0" w14:algn="none">
          <w14:srgbClr w14:val="000000"/>
        </w14:shadow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5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3A01"/>
    <w:rsid w:val="00023339"/>
    <w:rsid w:val="00023CF7"/>
    <w:rsid w:val="00023E08"/>
    <w:rsid w:val="0004249D"/>
    <w:rsid w:val="00060D4B"/>
    <w:rsid w:val="00060D90"/>
    <w:rsid w:val="00061DE0"/>
    <w:rsid w:val="00077CA8"/>
    <w:rsid w:val="000957A8"/>
    <w:rsid w:val="000A1E4F"/>
    <w:rsid w:val="000B17EB"/>
    <w:rsid w:val="000E0203"/>
    <w:rsid w:val="0014086F"/>
    <w:rsid w:val="00162FBE"/>
    <w:rsid w:val="001663BA"/>
    <w:rsid w:val="00167101"/>
    <w:rsid w:val="00182759"/>
    <w:rsid w:val="00187A6C"/>
    <w:rsid w:val="001C7560"/>
    <w:rsid w:val="00203956"/>
    <w:rsid w:val="00206066"/>
    <w:rsid w:val="00250D9B"/>
    <w:rsid w:val="00270109"/>
    <w:rsid w:val="002772C9"/>
    <w:rsid w:val="002917B1"/>
    <w:rsid w:val="002A313C"/>
    <w:rsid w:val="002D7C1A"/>
    <w:rsid w:val="00300BC1"/>
    <w:rsid w:val="00345379"/>
    <w:rsid w:val="003560E3"/>
    <w:rsid w:val="00377548"/>
    <w:rsid w:val="003808F7"/>
    <w:rsid w:val="003B64E6"/>
    <w:rsid w:val="003D3A2C"/>
    <w:rsid w:val="004222DD"/>
    <w:rsid w:val="004229FF"/>
    <w:rsid w:val="00433F71"/>
    <w:rsid w:val="00442525"/>
    <w:rsid w:val="0046411C"/>
    <w:rsid w:val="0047710D"/>
    <w:rsid w:val="00493FF1"/>
    <w:rsid w:val="004A504E"/>
    <w:rsid w:val="004B0C8E"/>
    <w:rsid w:val="004B7589"/>
    <w:rsid w:val="004B7F34"/>
    <w:rsid w:val="004C37CF"/>
    <w:rsid w:val="004E3A30"/>
    <w:rsid w:val="00507CCD"/>
    <w:rsid w:val="00524707"/>
    <w:rsid w:val="0054082C"/>
    <w:rsid w:val="00545DE0"/>
    <w:rsid w:val="00551CD8"/>
    <w:rsid w:val="005767B3"/>
    <w:rsid w:val="005C6F34"/>
    <w:rsid w:val="005C7A15"/>
    <w:rsid w:val="005D087B"/>
    <w:rsid w:val="00620C22"/>
    <w:rsid w:val="006217F3"/>
    <w:rsid w:val="006266E7"/>
    <w:rsid w:val="00634F79"/>
    <w:rsid w:val="006B16A8"/>
    <w:rsid w:val="006B1C65"/>
    <w:rsid w:val="006B5CD7"/>
    <w:rsid w:val="006C6FAD"/>
    <w:rsid w:val="006C71CA"/>
    <w:rsid w:val="00700606"/>
    <w:rsid w:val="00716E74"/>
    <w:rsid w:val="0076383A"/>
    <w:rsid w:val="0077603E"/>
    <w:rsid w:val="007A09EB"/>
    <w:rsid w:val="007B128C"/>
    <w:rsid w:val="007B5CA8"/>
    <w:rsid w:val="007C4C73"/>
    <w:rsid w:val="007C5F70"/>
    <w:rsid w:val="007D674B"/>
    <w:rsid w:val="007E7D93"/>
    <w:rsid w:val="008344FC"/>
    <w:rsid w:val="0083723E"/>
    <w:rsid w:val="00856888"/>
    <w:rsid w:val="008843AE"/>
    <w:rsid w:val="00886730"/>
    <w:rsid w:val="008969E1"/>
    <w:rsid w:val="008F2C53"/>
    <w:rsid w:val="00900198"/>
    <w:rsid w:val="00971C23"/>
    <w:rsid w:val="009940CF"/>
    <w:rsid w:val="009B5CF6"/>
    <w:rsid w:val="009E548D"/>
    <w:rsid w:val="009F3309"/>
    <w:rsid w:val="00A01090"/>
    <w:rsid w:val="00A300AB"/>
    <w:rsid w:val="00A32317"/>
    <w:rsid w:val="00A3751D"/>
    <w:rsid w:val="00AA19D1"/>
    <w:rsid w:val="00AB6281"/>
    <w:rsid w:val="00AD5DEE"/>
    <w:rsid w:val="00AD69C8"/>
    <w:rsid w:val="00B03186"/>
    <w:rsid w:val="00B11EFA"/>
    <w:rsid w:val="00B14640"/>
    <w:rsid w:val="00B259C6"/>
    <w:rsid w:val="00B3761A"/>
    <w:rsid w:val="00B47E80"/>
    <w:rsid w:val="00B8252B"/>
    <w:rsid w:val="00B85424"/>
    <w:rsid w:val="00B92C57"/>
    <w:rsid w:val="00BA3ABE"/>
    <w:rsid w:val="00BC3B7A"/>
    <w:rsid w:val="00BE42F7"/>
    <w:rsid w:val="00C100B1"/>
    <w:rsid w:val="00C1151E"/>
    <w:rsid w:val="00C1471D"/>
    <w:rsid w:val="00C20785"/>
    <w:rsid w:val="00C300A7"/>
    <w:rsid w:val="00C34D58"/>
    <w:rsid w:val="00C45B52"/>
    <w:rsid w:val="00C6790C"/>
    <w:rsid w:val="00C72718"/>
    <w:rsid w:val="00C727BE"/>
    <w:rsid w:val="00C75230"/>
    <w:rsid w:val="00C7662E"/>
    <w:rsid w:val="00C8618D"/>
    <w:rsid w:val="00C90A5B"/>
    <w:rsid w:val="00CA2BAF"/>
    <w:rsid w:val="00CB5A13"/>
    <w:rsid w:val="00CC5AA0"/>
    <w:rsid w:val="00D34371"/>
    <w:rsid w:val="00D8568B"/>
    <w:rsid w:val="00DA40AD"/>
    <w:rsid w:val="00DB21FD"/>
    <w:rsid w:val="00DE69F8"/>
    <w:rsid w:val="00E04E8F"/>
    <w:rsid w:val="00E447B0"/>
    <w:rsid w:val="00ED038E"/>
    <w:rsid w:val="00EE4416"/>
    <w:rsid w:val="00EF36CB"/>
    <w:rsid w:val="00F3441B"/>
    <w:rsid w:val="00F36F21"/>
    <w:rsid w:val="00F41CA8"/>
    <w:rsid w:val="00F71C57"/>
    <w:rsid w:val="00F728BF"/>
    <w:rsid w:val="00F86CCD"/>
    <w:rsid w:val="00FA00F4"/>
    <w:rsid w:val="00FB7D1B"/>
    <w:rsid w:val="00FE3266"/>
    <w:rsid w:val="00FF77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5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uiPriority w:val="59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5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uiPriority w:val="59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6</TotalTime>
  <Pages>14</Pages>
  <Words>1547</Words>
  <Characters>8818</Characters>
  <Application>Microsoft Office Word</Application>
  <DocSecurity>0</DocSecurity>
  <Lines>73</Lines>
  <Paragraphs>20</Paragraphs>
  <ScaleCrop>false</ScaleCrop>
  <Company/>
  <LinksUpToDate>false</LinksUpToDate>
  <CharactersWithSpaces>103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41</cp:revision>
  <dcterms:created xsi:type="dcterms:W3CDTF">2014-10-11T08:26:00Z</dcterms:created>
  <dcterms:modified xsi:type="dcterms:W3CDTF">2014-10-13T06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